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6DFB" w:rsidRDefault="00023C12">
      <w:r>
        <w:object w:dxaOrig="11267" w:dyaOrig="13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3.25pt;height:652.5pt" o:ole="">
            <v:imagedata r:id="rId4" o:title=""/>
          </v:shape>
          <o:OLEObject Type="Embed" ProgID="Visio.Drawing.11" ShapeID="_x0000_i1025" DrawAspect="Content" ObjectID="_1642321949" r:id="rId5"/>
        </w:object>
      </w:r>
      <w:bookmarkStart w:id="0" w:name="_GoBack"/>
      <w:bookmarkEnd w:id="0"/>
    </w:p>
    <w:sectPr w:rsidR="00836DFB" w:rsidSect="00023C12">
      <w:pgSz w:w="11906" w:h="16838"/>
      <w:pgMar w:top="851" w:right="284" w:bottom="851" w:left="28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3C12"/>
    <w:rsid w:val="00023C12"/>
    <w:rsid w:val="00836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E33BE66-F988-4CAA-8C5A-3B350F7F48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DAC7F4A-5226-477A-BAFE-58051B33FCD3}"/>
</file>

<file path=customXml/itemProps2.xml><?xml version="1.0" encoding="utf-8"?>
<ds:datastoreItem xmlns:ds="http://schemas.openxmlformats.org/officeDocument/2006/customXml" ds:itemID="{4DDA7016-0A22-47D8-A1A3-A05CF760910E}"/>
</file>

<file path=customXml/itemProps3.xml><?xml version="1.0" encoding="utf-8"?>
<ds:datastoreItem xmlns:ds="http://schemas.openxmlformats.org/officeDocument/2006/customXml" ds:itemID="{90C7150C-3F34-4626-99E3-0F90E645DD2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önül YAZICI</dc:creator>
  <cp:keywords/>
  <dc:description/>
  <cp:lastModifiedBy>Gönül YAZICI</cp:lastModifiedBy>
  <cp:revision>1</cp:revision>
  <dcterms:created xsi:type="dcterms:W3CDTF">2020-02-04T08:44:00Z</dcterms:created>
  <dcterms:modified xsi:type="dcterms:W3CDTF">2020-02-04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